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D6EDC" w:rsidRPr="00335E60" w:rsidRDefault="002D6EDC" w:rsidP="002D6EDC">
      <w:pPr>
        <w:pStyle w:val="2"/>
      </w:pPr>
      <w:r>
        <w:rPr>
          <w:rFonts w:hint="eastAsia"/>
        </w:rPr>
        <w:t>概念</w:t>
      </w:r>
    </w:p>
    <w:p w:rsidR="003E561F" w:rsidRPr="002D6EDC" w:rsidRDefault="002D6EDC" w:rsidP="002D6EDC">
      <w:pPr>
        <w:pStyle w:val="3"/>
        <w:spacing w:before="24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t>定义</w:t>
      </w:r>
    </w:p>
    <w:p w:rsidR="002D6EDC" w:rsidRDefault="002D6EDC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正常存储</w:t>
      </w:r>
      <w:r>
        <w:rPr>
          <w:rFonts w:ascii="Tahoma" w:eastAsia="微软雅黑" w:hAnsi="Tahoma" w:hint="eastAsia"/>
          <w:bCs/>
          <w:kern w:val="0"/>
          <w:sz w:val="22"/>
        </w:rPr>
        <w:t>：将所有游戏存档保存在固定编号的存档中。新开游戏，所有数据清空。</w:t>
      </w:r>
    </w:p>
    <w:p w:rsidR="00AD7747" w:rsidRPr="002D6EDC" w:rsidRDefault="005812AF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全局存储</w:t>
      </w:r>
      <w:r w:rsidR="002D6EDC">
        <w:rPr>
          <w:rFonts w:ascii="Tahoma" w:eastAsia="微软雅黑" w:hAnsi="Tahoma" w:hint="eastAsia"/>
          <w:bCs/>
          <w:kern w:val="0"/>
          <w:sz w:val="22"/>
        </w:rPr>
        <w:t>：通过插件指令后台存储，将</w:t>
      </w:r>
      <w:r w:rsidR="002D6EDC">
        <w:rPr>
          <w:rFonts w:ascii="Tahoma" w:eastAsia="微软雅黑" w:hAnsi="Tahoma" w:hint="eastAsia"/>
          <w:bCs/>
          <w:kern w:val="0"/>
          <w:sz w:val="22"/>
        </w:rPr>
        <w:t>数据</w:t>
      </w:r>
      <w:r w:rsidR="002D6EDC">
        <w:rPr>
          <w:rFonts w:ascii="Tahoma" w:eastAsia="微软雅黑" w:hAnsi="Tahoma" w:hint="eastAsia"/>
          <w:bCs/>
          <w:kern w:val="0"/>
          <w:sz w:val="22"/>
        </w:rPr>
        <w:t>存储在全局文件中</w:t>
      </w:r>
      <w:r w:rsidRPr="002D6EDC">
        <w:rPr>
          <w:rFonts w:ascii="Tahoma" w:eastAsia="微软雅黑" w:hAnsi="Tahoma" w:hint="eastAsia"/>
          <w:bCs/>
          <w:kern w:val="0"/>
          <w:sz w:val="22"/>
        </w:rPr>
        <w:t>。</w:t>
      </w:r>
      <w:r w:rsidR="002D6EDC">
        <w:rPr>
          <w:rFonts w:ascii="Tahoma" w:eastAsia="微软雅黑" w:hAnsi="Tahoma" w:hint="eastAsia"/>
          <w:bCs/>
          <w:kern w:val="0"/>
          <w:sz w:val="22"/>
        </w:rPr>
        <w:t>新开游戏不会改变已存储的数据。</w:t>
      </w:r>
    </w:p>
    <w:p w:rsidR="002D6EDC" w:rsidRDefault="002D6EDC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b/>
          <w:kern w:val="0"/>
          <w:sz w:val="22"/>
        </w:rPr>
      </w:pPr>
    </w:p>
    <w:p w:rsidR="002D6EDC" w:rsidRPr="002D6EDC" w:rsidRDefault="002D6EDC" w:rsidP="002D6EDC">
      <w:pPr>
        <w:pStyle w:val="3"/>
        <w:spacing w:before="24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t>相关插件</w:t>
      </w:r>
      <w:bookmarkStart w:id="0" w:name="_GoBack"/>
      <w:bookmarkEnd w:id="0"/>
    </w:p>
    <w:p w:rsidR="00AD7747" w:rsidRPr="00AD7747" w:rsidRDefault="00AD7747" w:rsidP="00AD77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与全局存储有关的插件：</w:t>
      </w:r>
    </w:p>
    <w:p w:rsidR="002562B4" w:rsidRPr="00AD7747" w:rsidRDefault="00073133" w:rsidP="002562B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0C26B0" w:rsidRPr="000C26B0">
        <w:rPr>
          <w:rFonts w:ascii="Tahoma" w:eastAsia="微软雅黑" w:hAnsi="Tahoma"/>
          <w:kern w:val="0"/>
          <w:sz w:val="22"/>
        </w:rPr>
        <w:t>Drill_GlobalVariable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>系统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/>
          <w:kern w:val="0"/>
          <w:sz w:val="22"/>
        </w:rPr>
        <w:t>–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 w:hint="eastAsia"/>
          <w:kern w:val="0"/>
          <w:sz w:val="22"/>
        </w:rPr>
        <w:t>跨存档的变量</w:t>
      </w:r>
    </w:p>
    <w:p w:rsidR="002562B4" w:rsidRPr="00AD7747" w:rsidRDefault="002562B4" w:rsidP="002562B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514759" w:rsidRPr="00514759">
        <w:rPr>
          <w:rFonts w:ascii="Tahoma" w:eastAsia="微软雅黑" w:hAnsi="Tahoma"/>
          <w:kern w:val="0"/>
          <w:sz w:val="22"/>
        </w:rPr>
        <w:t>Drill_SceneSelfplateA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14759">
        <w:rPr>
          <w:rFonts w:ascii="Tahoma" w:eastAsia="微软雅黑" w:hAnsi="Tahoma" w:hint="eastAsia"/>
          <w:kern w:val="0"/>
          <w:sz w:val="22"/>
        </w:rPr>
        <w:t>全自定义信息面板</w:t>
      </w:r>
      <w:r w:rsidR="00514759">
        <w:rPr>
          <w:rFonts w:ascii="Tahoma" w:eastAsia="微软雅黑" w:hAnsi="Tahoma" w:hint="eastAsia"/>
          <w:kern w:val="0"/>
          <w:sz w:val="22"/>
        </w:rPr>
        <w:t>A</w:t>
      </w:r>
    </w:p>
    <w:p w:rsidR="004B00CD" w:rsidRPr="00AD7747" w:rsidRDefault="002562B4" w:rsidP="004B00C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514759">
        <w:rPr>
          <w:rFonts w:ascii="Tahoma" w:eastAsia="微软雅黑" w:hAnsi="Tahoma"/>
          <w:kern w:val="0"/>
          <w:sz w:val="22"/>
        </w:rPr>
        <w:t>Drill_SceneSelfplate</w:t>
      </w:r>
      <w:r w:rsidR="00514759">
        <w:rPr>
          <w:rFonts w:ascii="Tahoma" w:eastAsia="微软雅黑" w:hAnsi="Tahoma" w:hint="eastAsia"/>
          <w:kern w:val="0"/>
          <w:sz w:val="22"/>
        </w:rPr>
        <w:t>B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14759">
        <w:rPr>
          <w:rFonts w:ascii="Tahoma" w:eastAsia="微软雅黑" w:hAnsi="Tahoma" w:hint="eastAsia"/>
          <w:kern w:val="0"/>
          <w:sz w:val="22"/>
        </w:rPr>
        <w:t>全自定义信息面板</w:t>
      </w:r>
      <w:r w:rsidR="00514759">
        <w:rPr>
          <w:rFonts w:ascii="Tahoma" w:eastAsia="微软雅黑" w:hAnsi="Tahoma" w:hint="eastAsia"/>
          <w:kern w:val="0"/>
          <w:sz w:val="22"/>
        </w:rPr>
        <w:t>B</w:t>
      </w:r>
    </w:p>
    <w:p w:rsidR="002D6EDC" w:rsidRPr="00AD7747" w:rsidRDefault="004B00CD" w:rsidP="002D6E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C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C</w:t>
      </w:r>
    </w:p>
    <w:p w:rsidR="00514759" w:rsidRPr="002D6EDC" w:rsidRDefault="002D6EDC" w:rsidP="0051475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/>
          <w:kern w:val="0"/>
          <w:sz w:val="22"/>
        </w:rPr>
        <w:t>D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D</w:t>
      </w:r>
    </w:p>
    <w:p w:rsidR="008C565C" w:rsidRPr="00AD7747" w:rsidRDefault="00514759" w:rsidP="008C565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514759">
        <w:rPr>
          <w:rFonts w:ascii="Tahoma" w:eastAsia="微软雅黑" w:hAnsi="Tahoma"/>
          <w:kern w:val="0"/>
          <w:sz w:val="22"/>
        </w:rPr>
        <w:t>MOG_Music_Book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音乐书</w:t>
      </w:r>
    </w:p>
    <w:p w:rsidR="008B2E1B" w:rsidRPr="008C565C" w:rsidRDefault="008C565C" w:rsidP="008B2E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C565C">
        <w:rPr>
          <w:rFonts w:ascii="Tahoma" w:eastAsia="微软雅黑" w:hAnsi="Tahoma"/>
          <w:kern w:val="0"/>
          <w:sz w:val="22"/>
        </w:rPr>
        <w:t>MOG_PictureGallery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</w:p>
    <w:p w:rsidR="00E03C00" w:rsidRPr="008C565C" w:rsidRDefault="008B2E1B" w:rsidP="00E03C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B2E1B">
        <w:rPr>
          <w:rFonts w:ascii="Tahoma" w:eastAsia="微软雅黑" w:hAnsi="Tahoma"/>
          <w:kern w:val="0"/>
          <w:sz w:val="22"/>
        </w:rPr>
        <w:t>TitleVideo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 w:rsidRPr="008B2E1B">
        <w:rPr>
          <w:rFonts w:ascii="Tahoma" w:eastAsia="微软雅黑" w:hAnsi="Tahoma" w:hint="eastAsia"/>
          <w:kern w:val="0"/>
          <w:sz w:val="22"/>
        </w:rPr>
        <w:t>视频动画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:rsidR="00E03C00" w:rsidRDefault="00E03C00" w:rsidP="00E03C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Background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:rsidR="00E03C00" w:rsidRDefault="00E03C00" w:rsidP="00E03C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Circle.js</w:t>
      </w:r>
      <w:r w:rsidRPr="00073133"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魔法圈</w:t>
      </w:r>
    </w:p>
    <w:p w:rsidR="007D59F3" w:rsidRDefault="00E03C00" w:rsidP="007D59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Particles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粒子</w:t>
      </w:r>
    </w:p>
    <w:p w:rsidR="000E6BA6" w:rsidRPr="007D59F3" w:rsidRDefault="007D59F3" w:rsidP="000E6BA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Gif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>
        <w:rPr>
          <w:rFonts w:ascii="Tahoma" w:eastAsia="微软雅黑" w:hAnsi="Tahoma" w:hint="eastAsia"/>
          <w:kern w:val="0"/>
          <w:sz w:val="22"/>
        </w:rPr>
        <w:t>gif</w:t>
      </w:r>
    </w:p>
    <w:p w:rsidR="000E6BA6" w:rsidRPr="00E03C00" w:rsidRDefault="000E6BA6" w:rsidP="000E6BA6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E6BA6">
        <w:rPr>
          <w:rFonts w:ascii="Tahoma" w:eastAsia="微软雅黑" w:hAnsi="Tahoma"/>
          <w:kern w:val="0"/>
          <w:sz w:val="22"/>
        </w:rPr>
        <w:t>Drill_Title</w:t>
      </w:r>
      <w:r w:rsidR="002D6EDC">
        <w:rPr>
          <w:rFonts w:ascii="Tahoma" w:eastAsia="微软雅黑" w:hAnsi="Tahoma" w:hint="eastAsia"/>
          <w:kern w:val="0"/>
          <w:sz w:val="22"/>
        </w:rPr>
        <w:t>Scene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/>
          <w:kern w:val="0"/>
          <w:sz w:val="22"/>
        </w:rPr>
        <w:t>–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 w:hint="eastAsia"/>
          <w:kern w:val="0"/>
          <w:sz w:val="22"/>
        </w:rPr>
        <w:t>全自定义标题界面</w:t>
      </w:r>
    </w:p>
    <w:p w:rsidR="00966A1C" w:rsidRPr="002D6EDC" w:rsidRDefault="00966A1C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:rsidR="003E561F" w:rsidRPr="003E561F" w:rsidRDefault="003E561F" w:rsidP="003E561F">
      <w:pPr>
        <w:widowControl/>
        <w:jc w:val="left"/>
      </w:pPr>
      <w:r>
        <w:br w:type="page"/>
      </w:r>
    </w:p>
    <w:p w:rsidR="00CD535A" w:rsidRPr="00CD535A" w:rsidRDefault="002A3241" w:rsidP="00CD535A">
      <w:pPr>
        <w:pStyle w:val="2"/>
      </w:pPr>
      <w:r>
        <w:rPr>
          <w:rFonts w:hint="eastAsia"/>
        </w:rPr>
        <w:lastRenderedPageBreak/>
        <w:t>存储文件</w:t>
      </w:r>
    </w:p>
    <w:p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没有那么深沉隐秘的存储，所有存储的文件都在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中，云端也是在服务器的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中。</w:t>
      </w:r>
    </w:p>
    <w:p w:rsidR="00AD140A" w:rsidRPr="00AD140A" w:rsidRDefault="00AD140A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D140A">
        <w:rPr>
          <w:rFonts w:ascii="Tahoma" w:eastAsia="微软雅黑" w:hAnsi="Tahoma" w:hint="eastAsia"/>
          <w:b/>
          <w:kern w:val="0"/>
          <w:sz w:val="22"/>
        </w:rPr>
        <w:t>你如果经常测试全局存储的变量，要记得及时清理这些文件，避免坏档干扰。</w:t>
      </w:r>
    </w:p>
    <w:p w:rsidR="002A3241" w:rsidRDefault="002A3241" w:rsidP="00283CE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30A59F" wp14:editId="1E1F0307">
            <wp:extent cx="5274310" cy="14119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185" w:dyaOrig="3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47pt" o:ole="">
            <v:imagedata r:id="rId8" o:title=""/>
          </v:shape>
          <o:OLEObject Type="Embed" ProgID="Visio.Drawing.15" ShapeID="_x0000_i1025" DrawAspect="Content" ObjectID="_1646798772" r:id="rId9"/>
        </w:object>
      </w:r>
    </w:p>
    <w:p w:rsidR="002A3241" w:rsidRPr="00D95ECE" w:rsidRDefault="00D95ECE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D95ECE">
        <w:rPr>
          <w:rFonts w:ascii="Tahoma" w:eastAsia="微软雅黑" w:hAnsi="Tahoma" w:hint="eastAsia"/>
          <w:b/>
          <w:kern w:val="0"/>
          <w:sz w:val="22"/>
        </w:rPr>
        <w:t>你只要把</w:t>
      </w:r>
      <w:r w:rsidRPr="00D95ECE">
        <w:rPr>
          <w:rFonts w:ascii="Tahoma" w:eastAsia="微软雅黑" w:hAnsi="Tahoma" w:hint="eastAsia"/>
          <w:b/>
          <w:kern w:val="0"/>
          <w:sz w:val="22"/>
        </w:rPr>
        <w:t>save</w:t>
      </w:r>
      <w:r w:rsidRPr="00D95ECE">
        <w:rPr>
          <w:rFonts w:ascii="Tahoma" w:eastAsia="微软雅黑" w:hAnsi="Tahoma" w:hint="eastAsia"/>
          <w:b/>
          <w:kern w:val="0"/>
          <w:sz w:val="22"/>
        </w:rPr>
        <w:t>文件夹中的所有文件清空，那么游戏的所有全局存储和存档都会被清空。</w:t>
      </w:r>
    </w:p>
    <w:p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5ECE">
        <w:rPr>
          <w:rFonts w:ascii="Tahoma" w:eastAsia="微软雅黑" w:hAnsi="Tahoma" w:hint="eastAsia"/>
          <w:kern w:val="0"/>
          <w:sz w:val="22"/>
        </w:rPr>
        <w:t>大部分</w:t>
      </w:r>
      <w:r w:rsidR="00D95ECE">
        <w:rPr>
          <w:rFonts w:ascii="Tahoma" w:eastAsia="微软雅黑" w:hAnsi="Tahoma" w:hint="eastAsia"/>
          <w:kern w:val="0"/>
          <w:sz w:val="22"/>
        </w:rPr>
        <w:t>metagame</w:t>
      </w:r>
      <w:r>
        <w:rPr>
          <w:rFonts w:ascii="Tahoma" w:eastAsia="微软雅黑" w:hAnsi="Tahoma" w:hint="eastAsia"/>
          <w:kern w:val="0"/>
          <w:sz w:val="22"/>
        </w:rPr>
        <w:t>游戏</w:t>
      </w:r>
      <w:r w:rsidR="00D95ECE">
        <w:rPr>
          <w:rFonts w:ascii="Tahoma" w:eastAsia="微软雅黑" w:hAnsi="Tahoma" w:hint="eastAsia"/>
          <w:kern w:val="0"/>
          <w:sz w:val="22"/>
        </w:rPr>
        <w:t>也是通过这种</w:t>
      </w:r>
      <w:r w:rsidR="00420D52">
        <w:rPr>
          <w:rFonts w:ascii="Tahoma" w:eastAsia="微软雅黑" w:hAnsi="Tahoma" w:hint="eastAsia"/>
          <w:kern w:val="0"/>
          <w:sz w:val="22"/>
        </w:rPr>
        <w:t>全局</w:t>
      </w:r>
      <w:r w:rsidR="00D95ECE">
        <w:rPr>
          <w:rFonts w:ascii="Tahoma" w:eastAsia="微软雅黑" w:hAnsi="Tahoma" w:hint="eastAsia"/>
          <w:kern w:val="0"/>
          <w:sz w:val="22"/>
        </w:rPr>
        <w:t>方式存储，不过有的</w:t>
      </w:r>
      <w:r>
        <w:rPr>
          <w:rFonts w:ascii="Tahoma" w:eastAsia="微软雅黑" w:hAnsi="Tahoma" w:hint="eastAsia"/>
          <w:kern w:val="0"/>
          <w:sz w:val="22"/>
        </w:rPr>
        <w:t>为了完美，将全局存储的文件藏在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D95ECE">
        <w:rPr>
          <w:rFonts w:ascii="Tahoma" w:eastAsia="微软雅黑" w:hAnsi="Tahoma" w:hint="eastAsia"/>
          <w:kern w:val="0"/>
          <w:sz w:val="22"/>
        </w:rPr>
        <w:t>盘中</w:t>
      </w:r>
      <w:r>
        <w:rPr>
          <w:rFonts w:ascii="Tahoma" w:eastAsia="微软雅黑" w:hAnsi="Tahoma" w:hint="eastAsia"/>
          <w:kern w:val="0"/>
          <w:sz w:val="22"/>
        </w:rPr>
        <w:t>非常隐秘</w:t>
      </w:r>
      <w:r w:rsidR="00D95ECE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位置，就像病毒一样，删游戏也无法改变游戏进度。）</w:t>
      </w:r>
    </w:p>
    <w:p w:rsidR="00AD140A" w:rsidRDefault="00AD14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D140A" w:rsidRPr="00DD331D" w:rsidRDefault="00DD331D" w:rsidP="00DD331D">
      <w:pPr>
        <w:pStyle w:val="2"/>
      </w:pPr>
      <w:r>
        <w:rPr>
          <w:rFonts w:hint="eastAsia"/>
        </w:rPr>
        <w:lastRenderedPageBreak/>
        <w:t>其他说明</w:t>
      </w:r>
    </w:p>
    <w:p w:rsidR="007A4BBA" w:rsidRDefault="00DD331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变量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331D">
        <w:rPr>
          <w:rFonts w:ascii="Tahoma" w:eastAsia="微软雅黑" w:hAnsi="Tahoma" w:hint="eastAsia"/>
          <w:b/>
          <w:kern w:val="0"/>
          <w:sz w:val="22"/>
        </w:rPr>
        <w:t>测试战斗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可能会自己存储</w:t>
      </w:r>
      <w:r>
        <w:rPr>
          <w:rFonts w:ascii="Tahoma" w:eastAsia="微软雅黑" w:hAnsi="Tahoma" w:hint="eastAsia"/>
          <w:kern w:val="0"/>
          <w:sz w:val="22"/>
        </w:rPr>
        <w:t>global</w:t>
      </w:r>
      <w:r>
        <w:rPr>
          <w:rFonts w:ascii="Tahoma" w:eastAsia="微软雅黑" w:hAnsi="Tahoma" w:hint="eastAsia"/>
          <w:kern w:val="0"/>
          <w:sz w:val="22"/>
        </w:rPr>
        <w:t>文件，为避免影响，记得随时清理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里面的全部文件。</w:t>
      </w:r>
    </w:p>
    <w:p w:rsidR="00EA04A6" w:rsidRPr="00EA04A6" w:rsidRDefault="00EA04A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A04A6" w:rsidRPr="00EA04A6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069A" w:rsidRDefault="00AC069A" w:rsidP="00F268BE">
      <w:r>
        <w:separator/>
      </w:r>
    </w:p>
  </w:endnote>
  <w:endnote w:type="continuationSeparator" w:id="0">
    <w:p w:rsidR="00AC069A" w:rsidRDefault="00AC069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069A" w:rsidRDefault="00AC069A" w:rsidP="00F268BE">
      <w:r>
        <w:separator/>
      </w:r>
    </w:p>
  </w:footnote>
  <w:footnote w:type="continuationSeparator" w:id="0">
    <w:p w:rsidR="00AC069A" w:rsidRDefault="00AC069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F03151" w:rsidP="00F0315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37C7"/>
    <w:rsid w:val="00070C61"/>
    <w:rsid w:val="00073133"/>
    <w:rsid w:val="00080E6D"/>
    <w:rsid w:val="000C26B0"/>
    <w:rsid w:val="000C4B03"/>
    <w:rsid w:val="000D41C0"/>
    <w:rsid w:val="000E6BA6"/>
    <w:rsid w:val="000F527C"/>
    <w:rsid w:val="001218E1"/>
    <w:rsid w:val="00146CF4"/>
    <w:rsid w:val="00185F5A"/>
    <w:rsid w:val="001A3F5E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6EDC"/>
    <w:rsid w:val="00322060"/>
    <w:rsid w:val="0035233D"/>
    <w:rsid w:val="003B5E80"/>
    <w:rsid w:val="003E561F"/>
    <w:rsid w:val="0040550D"/>
    <w:rsid w:val="004118E6"/>
    <w:rsid w:val="00420D52"/>
    <w:rsid w:val="00427FE8"/>
    <w:rsid w:val="004623E4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812AF"/>
    <w:rsid w:val="00603C72"/>
    <w:rsid w:val="00612B3C"/>
    <w:rsid w:val="00616FB0"/>
    <w:rsid w:val="00635E34"/>
    <w:rsid w:val="00641DEA"/>
    <w:rsid w:val="006D31D0"/>
    <w:rsid w:val="006E141E"/>
    <w:rsid w:val="007729A1"/>
    <w:rsid w:val="007A4BBA"/>
    <w:rsid w:val="007D59F3"/>
    <w:rsid w:val="007D6165"/>
    <w:rsid w:val="007E0511"/>
    <w:rsid w:val="008174EC"/>
    <w:rsid w:val="008405CE"/>
    <w:rsid w:val="0085529B"/>
    <w:rsid w:val="00860FDC"/>
    <w:rsid w:val="008776AE"/>
    <w:rsid w:val="008B2E1B"/>
    <w:rsid w:val="008C565C"/>
    <w:rsid w:val="00966A1C"/>
    <w:rsid w:val="009678F8"/>
    <w:rsid w:val="0099138E"/>
    <w:rsid w:val="009E2C9E"/>
    <w:rsid w:val="00A050CC"/>
    <w:rsid w:val="00A75EF6"/>
    <w:rsid w:val="00A7710E"/>
    <w:rsid w:val="00A823C7"/>
    <w:rsid w:val="00AC069A"/>
    <w:rsid w:val="00AC4C58"/>
    <w:rsid w:val="00AD140A"/>
    <w:rsid w:val="00AD2CEB"/>
    <w:rsid w:val="00AD7747"/>
    <w:rsid w:val="00B33D45"/>
    <w:rsid w:val="00B64233"/>
    <w:rsid w:val="00B74258"/>
    <w:rsid w:val="00BA5355"/>
    <w:rsid w:val="00BC7230"/>
    <w:rsid w:val="00C54300"/>
    <w:rsid w:val="00C85744"/>
    <w:rsid w:val="00C91888"/>
    <w:rsid w:val="00CA2FB3"/>
    <w:rsid w:val="00CD535A"/>
    <w:rsid w:val="00CF4F94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5E8B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F03151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B1DE8"/>
    <w:rsid w:val="00FC27C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80CC27"/>
  <w15:docId w15:val="{D2E847BE-1634-4FBB-88F9-B8E61399D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D6E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D6ED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12D6DD-F090-4939-B698-DF6FCC6858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3</Pages>
  <Words>138</Words>
  <Characters>791</Characters>
  <Application>Microsoft Office Word</Application>
  <DocSecurity>0</DocSecurity>
  <Lines>6</Lines>
  <Paragraphs>1</Paragraphs>
  <ScaleCrop>false</ScaleCrop>
  <Company/>
  <LinksUpToDate>false</LinksUpToDate>
  <CharactersWithSpaces>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94</cp:revision>
  <dcterms:created xsi:type="dcterms:W3CDTF">2018-10-01T08:22:00Z</dcterms:created>
  <dcterms:modified xsi:type="dcterms:W3CDTF">2020-03-26T23:20:00Z</dcterms:modified>
</cp:coreProperties>
</file>